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3733" w:rsidRDefault="00ED35FB">
      <w:r>
        <w:rPr>
          <w:rFonts w:hint="eastAsia"/>
        </w:rPr>
        <w:t>用户进入</w:t>
      </w:r>
      <w:hyperlink r:id="rId4" w:history="1">
        <w:r w:rsidRPr="003535FA">
          <w:rPr>
            <w:rStyle w:val="a3"/>
          </w:rPr>
          <w:t>www.gxyj.com</w:t>
        </w:r>
      </w:hyperlink>
      <w:r>
        <w:rPr>
          <w:rFonts w:hint="eastAsia"/>
        </w:rPr>
        <w:t>的流程图</w:t>
      </w:r>
    </w:p>
    <w:p w:rsidR="0084412E" w:rsidRDefault="0084412E"/>
    <w:p w:rsidR="0084412E" w:rsidRDefault="00A92FDA">
      <w:r>
        <w:object w:dxaOrig="7291" w:dyaOrig="9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64.6pt;height:478.1pt" o:ole="">
            <v:imagedata r:id="rId5" o:title=""/>
          </v:shape>
          <o:OLEObject Type="Embed" ProgID="Visio.Drawing.15" ShapeID="_x0000_i1028" DrawAspect="Content" ObjectID="_1532152907" r:id="rId6"/>
        </w:object>
      </w:r>
      <w:bookmarkStart w:id="0" w:name="_GoBack"/>
      <w:bookmarkEnd w:id="0"/>
    </w:p>
    <w:p w:rsidR="00AE46D5" w:rsidRDefault="00AE46D5"/>
    <w:p w:rsidR="00AE46D5" w:rsidRDefault="00AE46D5"/>
    <w:p w:rsidR="00AE46D5" w:rsidRDefault="00AE46D5"/>
    <w:p w:rsidR="00AE46D5" w:rsidRDefault="00AE46D5"/>
    <w:p w:rsidR="00AE46D5" w:rsidRDefault="00AE46D5"/>
    <w:p w:rsidR="00AE46D5" w:rsidRDefault="00AE46D5"/>
    <w:p w:rsidR="00AE46D5" w:rsidRDefault="00AE46D5"/>
    <w:p w:rsidR="00AE46D5" w:rsidRDefault="00AE46D5"/>
    <w:p w:rsidR="00AE46D5" w:rsidRDefault="00AE46D5"/>
    <w:p w:rsidR="00AE46D5" w:rsidRDefault="00AE46D5"/>
    <w:p w:rsidR="00AE46D5" w:rsidRDefault="00AE46D5"/>
    <w:p w:rsidR="00D422DC" w:rsidRDefault="00D422DC"/>
    <w:p w:rsidR="00D422DC" w:rsidRDefault="00D422DC">
      <w:r>
        <w:rPr>
          <w:rFonts w:hint="eastAsia"/>
        </w:rPr>
        <w:t>用户进入地方平台首页服务端流程图</w:t>
      </w:r>
    </w:p>
    <w:p w:rsidR="00D422DC" w:rsidRDefault="00D422DC"/>
    <w:p w:rsidR="00D422DC" w:rsidRDefault="00D422DC">
      <w:r>
        <w:object w:dxaOrig="2686" w:dyaOrig="5521">
          <v:shape id="_x0000_i1026" type="#_x0000_t75" style="width:134.2pt;height:275.9pt" o:ole="">
            <v:imagedata r:id="rId7" o:title=""/>
          </v:shape>
          <o:OLEObject Type="Embed" ProgID="Visio.Drawing.15" ShapeID="_x0000_i1026" DrawAspect="Content" ObjectID="_1532152908" r:id="rId8"/>
        </w:object>
      </w:r>
    </w:p>
    <w:p w:rsidR="00CE03DF" w:rsidRDefault="00CE03DF"/>
    <w:p w:rsidR="00CE03DF" w:rsidRDefault="00CE03DF" w:rsidP="00CE03DF">
      <w:r>
        <w:rPr>
          <w:rFonts w:hint="eastAsia"/>
        </w:rPr>
        <w:t>用户进入地方平台首页</w:t>
      </w:r>
      <w:r w:rsidR="00101519">
        <w:rPr>
          <w:rFonts w:hint="eastAsia"/>
        </w:rPr>
        <w:t>客户端</w:t>
      </w:r>
      <w:r>
        <w:rPr>
          <w:rFonts w:hint="eastAsia"/>
        </w:rPr>
        <w:t>流程图</w:t>
      </w:r>
    </w:p>
    <w:p w:rsidR="00CE03DF" w:rsidRPr="00CE03DF" w:rsidRDefault="00CE03DF"/>
    <w:sectPr w:rsidR="00CE03DF" w:rsidRPr="00CE03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081C"/>
    <w:rsid w:val="0005081C"/>
    <w:rsid w:val="00101519"/>
    <w:rsid w:val="00293733"/>
    <w:rsid w:val="0084412E"/>
    <w:rsid w:val="00A92FDA"/>
    <w:rsid w:val="00AE46D5"/>
    <w:rsid w:val="00CE03DF"/>
    <w:rsid w:val="00D422DC"/>
    <w:rsid w:val="00D513E8"/>
    <w:rsid w:val="00ED35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164F7F8-A49B-4E3F-9723-9BDCB5A6B4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D35F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hyperlink" Target="http://www.gxyj.com" TargetMode="Externa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2</Pages>
  <Words>24</Words>
  <Characters>142</Characters>
  <Application>Microsoft Office Word</Application>
  <DocSecurity>0</DocSecurity>
  <Lines>1</Lines>
  <Paragraphs>1</Paragraphs>
  <ScaleCrop>false</ScaleCrop>
  <Company>Microsoft</Company>
  <LinksUpToDate>false</LinksUpToDate>
  <CharactersWithSpaces>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ly</dc:creator>
  <cp:keywords/>
  <dc:description/>
  <cp:lastModifiedBy>xuly</cp:lastModifiedBy>
  <cp:revision>13</cp:revision>
  <dcterms:created xsi:type="dcterms:W3CDTF">2016-08-03T08:18:00Z</dcterms:created>
  <dcterms:modified xsi:type="dcterms:W3CDTF">2016-08-08T01:15:00Z</dcterms:modified>
</cp:coreProperties>
</file>